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486" w:rsidRPr="00C851ED" w:rsidRDefault="00C60486" w:rsidP="00C60486">
      <w:pPr>
        <w:pStyle w:val="20"/>
        <w:shd w:val="clear" w:color="auto" w:fill="auto"/>
        <w:spacing w:after="0" w:line="240" w:lineRule="auto"/>
        <w:jc w:val="center"/>
        <w:rPr>
          <w:rStyle w:val="212pt"/>
          <w:rFonts w:ascii="Times New Roman" w:hAnsi="Times New Roman" w:cs="Times New Roman"/>
          <w:b w:val="0"/>
          <w:caps/>
          <w:sz w:val="28"/>
          <w:szCs w:val="28"/>
        </w:rPr>
      </w:pPr>
      <w:r w:rsidRPr="00C851ED">
        <w:rPr>
          <w:rStyle w:val="212pt"/>
          <w:rFonts w:ascii="Times New Roman" w:hAnsi="Times New Roman" w:cs="Times New Roman"/>
          <w:b w:val="0"/>
          <w:caps/>
          <w:sz w:val="28"/>
          <w:szCs w:val="28"/>
        </w:rPr>
        <w:t>Протокол измерений</w:t>
      </w:r>
    </w:p>
    <w:p w:rsidR="00C60486" w:rsidRPr="00B96794" w:rsidRDefault="00C60486" w:rsidP="00C60486">
      <w:pPr>
        <w:pStyle w:val="20"/>
        <w:shd w:val="clear" w:color="auto" w:fill="auto"/>
        <w:spacing w:after="0" w:line="240" w:lineRule="auto"/>
        <w:jc w:val="center"/>
        <w:rPr>
          <w:rStyle w:val="212pt"/>
          <w:rFonts w:ascii="Times New Roman" w:hAnsi="Times New Roman" w:cs="Times New Roman"/>
          <w:b w:val="0"/>
          <w:sz w:val="28"/>
          <w:szCs w:val="28"/>
        </w:rPr>
      </w:pPr>
      <w:r w:rsidRPr="00C851ED">
        <w:rPr>
          <w:rStyle w:val="212pt"/>
          <w:rFonts w:ascii="Times New Roman" w:hAnsi="Times New Roman" w:cs="Times New Roman"/>
          <w:b w:val="0"/>
          <w:sz w:val="28"/>
          <w:szCs w:val="28"/>
        </w:rPr>
        <w:t>Лабораторная работа №</w:t>
      </w:r>
      <w:r>
        <w:rPr>
          <w:rStyle w:val="212pt"/>
          <w:rFonts w:ascii="Times New Roman" w:hAnsi="Times New Roman" w:cs="Times New Roman"/>
          <w:b w:val="0"/>
          <w:sz w:val="28"/>
          <w:szCs w:val="28"/>
        </w:rPr>
        <w:t>1</w:t>
      </w:r>
    </w:p>
    <w:p w:rsidR="00027696" w:rsidRPr="00027696" w:rsidRDefault="005E5F5E" w:rsidP="00C6048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</w:t>
      </w:r>
      <w:r w:rsidRPr="005E5F5E">
        <w:rPr>
          <w:rFonts w:ascii="Times New Roman" w:hAnsi="Times New Roman" w:cs="Times New Roman"/>
          <w:b/>
          <w:sz w:val="28"/>
          <w:szCs w:val="28"/>
        </w:rPr>
        <w:t>пределение электроемкости конденсатора</w:t>
      </w: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1384"/>
        <w:gridCol w:w="1984"/>
        <w:gridCol w:w="4287"/>
      </w:tblGrid>
      <w:tr w:rsidR="00C60486" w:rsidRPr="00C851ED" w:rsidTr="00E92E18">
        <w:trPr>
          <w:trHeight w:val="340"/>
        </w:trPr>
        <w:tc>
          <w:tcPr>
            <w:tcW w:w="2977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Студент группы №</w:t>
            </w:r>
          </w:p>
        </w:tc>
        <w:tc>
          <w:tcPr>
            <w:tcW w:w="1384" w:type="dxa"/>
            <w:tcBorders>
              <w:bottom w:val="single" w:sz="4" w:space="0" w:color="auto"/>
            </w:tcBorders>
          </w:tcPr>
          <w:p w:rsidR="00C60486" w:rsidRPr="00837A2F" w:rsidRDefault="00C60486" w:rsidP="004F7CD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Roboto Medium" w:hAnsi="Roboto Medium" w:cstheme="minorHAnsi"/>
                <w:b w:val="0"/>
                <w:i/>
                <w:sz w:val="32"/>
                <w:szCs w:val="32"/>
              </w:rPr>
            </w:pPr>
          </w:p>
        </w:tc>
        <w:tc>
          <w:tcPr>
            <w:tcW w:w="1984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4287" w:type="dxa"/>
            <w:tcBorders>
              <w:bottom w:val="single" w:sz="4" w:space="0" w:color="auto"/>
            </w:tcBorders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</w:tr>
      <w:tr w:rsidR="00C60486" w:rsidRPr="00C851ED" w:rsidTr="00E92E18">
        <w:trPr>
          <w:trHeight w:val="340"/>
        </w:trPr>
        <w:tc>
          <w:tcPr>
            <w:tcW w:w="2977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1384" w:type="dxa"/>
            <w:tcBorders>
              <w:top w:val="single" w:sz="4" w:space="0" w:color="auto"/>
            </w:tcBorders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№ группы</w:t>
            </w:r>
          </w:p>
        </w:tc>
        <w:tc>
          <w:tcPr>
            <w:tcW w:w="1984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</w:rPr>
            </w:pPr>
          </w:p>
        </w:tc>
        <w:tc>
          <w:tcPr>
            <w:tcW w:w="4287" w:type="dxa"/>
            <w:tcBorders>
              <w:top w:val="single" w:sz="4" w:space="0" w:color="auto"/>
            </w:tcBorders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Фамилия, инициалы</w:t>
            </w:r>
          </w:p>
        </w:tc>
      </w:tr>
      <w:tr w:rsidR="00C60486" w:rsidRPr="00C851ED" w:rsidTr="00E92E18">
        <w:trPr>
          <w:trHeight w:val="340"/>
        </w:trPr>
        <w:tc>
          <w:tcPr>
            <w:tcW w:w="2977" w:type="dxa"/>
          </w:tcPr>
          <w:p w:rsidR="00C60486" w:rsidRPr="00B823F6" w:rsidRDefault="00C6048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>Преподаватель</w:t>
            </w:r>
            <w:r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  <w:t xml:space="preserve"> каф. №</w:t>
            </w:r>
          </w:p>
        </w:tc>
        <w:tc>
          <w:tcPr>
            <w:tcW w:w="1384" w:type="dxa"/>
            <w:tcBorders>
              <w:bottom w:val="single" w:sz="4" w:space="0" w:color="auto"/>
            </w:tcBorders>
          </w:tcPr>
          <w:p w:rsidR="00C60486" w:rsidRPr="00C8658A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C8658A">
              <w:rPr>
                <w:rStyle w:val="212pt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3</w:t>
            </w:r>
          </w:p>
        </w:tc>
        <w:tc>
          <w:tcPr>
            <w:tcW w:w="1984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87" w:type="dxa"/>
            <w:tcBorders>
              <w:bottom w:val="single" w:sz="4" w:space="0" w:color="auto"/>
            </w:tcBorders>
          </w:tcPr>
          <w:p w:rsidR="00C60486" w:rsidRPr="00E06ED1" w:rsidRDefault="00C60486" w:rsidP="00C8658A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Courier New" w:hAnsi="Courier New" w:cs="Courier New"/>
                <w:sz w:val="28"/>
                <w:szCs w:val="28"/>
              </w:rPr>
            </w:pPr>
          </w:p>
        </w:tc>
      </w:tr>
      <w:tr w:rsidR="00C60486" w:rsidRPr="00C851ED" w:rsidTr="00E92E18">
        <w:trPr>
          <w:trHeight w:val="340"/>
        </w:trPr>
        <w:tc>
          <w:tcPr>
            <w:tcW w:w="2977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384" w:type="dxa"/>
            <w:tcBorders>
              <w:top w:val="single" w:sz="4" w:space="0" w:color="auto"/>
            </w:tcBorders>
          </w:tcPr>
          <w:p w:rsidR="00C60486" w:rsidRPr="00B823F6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 xml:space="preserve">№ </w:t>
            </w:r>
            <w:proofErr w:type="spellStart"/>
            <w:r>
              <w:rPr>
                <w:rStyle w:val="212pt"/>
                <w:rFonts w:ascii="Times New Roman" w:hAnsi="Times New Roman" w:cs="Times New Roman"/>
                <w:b w:val="0"/>
                <w:vertAlign w:val="superscript"/>
                <w:lang w:val="en-US"/>
              </w:rPr>
              <w:t>кафедры</w:t>
            </w:r>
            <w:proofErr w:type="spellEnd"/>
          </w:p>
        </w:tc>
        <w:tc>
          <w:tcPr>
            <w:tcW w:w="1984" w:type="dxa"/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87" w:type="dxa"/>
            <w:tcBorders>
              <w:top w:val="single" w:sz="4" w:space="0" w:color="auto"/>
            </w:tcBorders>
          </w:tcPr>
          <w:p w:rsidR="00C60486" w:rsidRPr="00C851ED" w:rsidRDefault="00C6048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C851ED">
              <w:rPr>
                <w:rStyle w:val="212pt"/>
                <w:rFonts w:ascii="Times New Roman" w:hAnsi="Times New Roman" w:cs="Times New Roman"/>
                <w:b w:val="0"/>
                <w:vertAlign w:val="superscript"/>
              </w:rPr>
              <w:t>Фамилия, инициалы</w:t>
            </w:r>
          </w:p>
        </w:tc>
      </w:tr>
    </w:tbl>
    <w:p w:rsidR="00027696" w:rsidRPr="00027696" w:rsidRDefault="00027696" w:rsidP="000276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7696" w:rsidRPr="00027696" w:rsidRDefault="00027696" w:rsidP="00027696">
      <w:pPr>
        <w:spacing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7696">
        <w:rPr>
          <w:rFonts w:ascii="Times New Roman" w:hAnsi="Times New Roman" w:cs="Times New Roman"/>
          <w:b/>
          <w:sz w:val="28"/>
          <w:szCs w:val="28"/>
        </w:rPr>
        <w:t>Параметры приборов</w:t>
      </w:r>
    </w:p>
    <w:tbl>
      <w:tblPr>
        <w:tblStyle w:val="a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52"/>
        <w:gridCol w:w="1276"/>
        <w:gridCol w:w="1842"/>
        <w:gridCol w:w="1447"/>
        <w:gridCol w:w="1417"/>
        <w:gridCol w:w="1985"/>
      </w:tblGrid>
      <w:tr w:rsidR="00027696" w:rsidRPr="00027696" w:rsidTr="00447303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Прибо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Тип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Предел измерений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Цена деле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Класс точности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7696" w:rsidRPr="00447303" w:rsidRDefault="00027696" w:rsidP="00E92E18">
            <w:pPr>
              <w:jc w:val="center"/>
              <w:rPr>
                <w:sz w:val="24"/>
                <w:szCs w:val="24"/>
                <w:lang w:val="en-US"/>
              </w:rPr>
            </w:pPr>
            <w:r w:rsidRPr="00447303">
              <w:rPr>
                <w:sz w:val="24"/>
                <w:szCs w:val="24"/>
              </w:rPr>
              <w:t>Систематическая погрешность</w:t>
            </w:r>
            <w:r w:rsidR="00351562" w:rsidRPr="00447303">
              <w:rPr>
                <w:sz w:val="24"/>
                <w:szCs w:val="24"/>
                <w:lang w:val="en-US"/>
              </w:rPr>
              <w:t xml:space="preserve"> </w:t>
            </w:r>
          </w:p>
          <w:p w:rsidR="00351562" w:rsidRPr="00351562" w:rsidRDefault="00351562" w:rsidP="00E92E18">
            <w:pPr>
              <w:jc w:val="center"/>
              <w:rPr>
                <w:sz w:val="16"/>
                <w:szCs w:val="16"/>
              </w:rPr>
            </w:pPr>
            <w:r w:rsidRPr="00351562">
              <w:rPr>
                <w:rFonts w:asciiTheme="minorHAnsi" w:eastAsiaTheme="minorHAnsi" w:hAnsiTheme="minorHAnsi" w:cstheme="minorBidi"/>
                <w:position w:val="-24"/>
                <w:sz w:val="16"/>
                <w:szCs w:val="16"/>
                <w:lang w:val="en-US"/>
              </w:rPr>
              <w:object w:dxaOrig="1240" w:dyaOrig="6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1.5pt;height:31.5pt" o:ole="">
                  <v:imagedata r:id="rId6" o:title=""/>
                </v:shape>
                <o:OLEObject Type="Embed" ProgID="Equation.DSMT4" ShapeID="_x0000_i1025" DrawAspect="Content" ObjectID="_1650117753" r:id="rId7"/>
              </w:object>
            </w:r>
          </w:p>
        </w:tc>
      </w:tr>
      <w:tr w:rsidR="00027696" w:rsidRPr="00027696" w:rsidTr="007D49AD">
        <w:trPr>
          <w:trHeight w:val="663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Вольтмет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</w:tr>
      <w:tr w:rsidR="00027696" w:rsidRPr="00027696" w:rsidTr="00447303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21404E" w:rsidP="00E92E18">
            <w:pPr>
              <w:rPr>
                <w:sz w:val="28"/>
                <w:szCs w:val="28"/>
              </w:rPr>
            </w:pPr>
            <w:r w:rsidRPr="00447303">
              <w:rPr>
                <w:sz w:val="28"/>
                <w:szCs w:val="28"/>
              </w:rPr>
              <w:t>Баллистический гальваномет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45613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696" w:rsidRPr="00447303" w:rsidRDefault="00027696" w:rsidP="00E92E18">
            <w:pPr>
              <w:jc w:val="center"/>
              <w:rPr>
                <w:sz w:val="28"/>
                <w:szCs w:val="28"/>
              </w:rPr>
            </w:pPr>
          </w:p>
        </w:tc>
      </w:tr>
    </w:tbl>
    <w:p w:rsidR="00692EE1" w:rsidRPr="00692EE1" w:rsidRDefault="00692EE1" w:rsidP="00692EE1">
      <w:pPr>
        <w:rPr>
          <w:rFonts w:ascii="Times New Roman" w:hAnsi="Times New Roman" w:cs="Times New Roman"/>
          <w:sz w:val="28"/>
          <w:szCs w:val="28"/>
        </w:rPr>
      </w:pPr>
    </w:p>
    <w:p w:rsidR="00027696" w:rsidRDefault="00027696" w:rsidP="0002769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7696">
        <w:rPr>
          <w:rFonts w:ascii="Times New Roman" w:hAnsi="Times New Roman" w:cs="Times New Roman"/>
          <w:b/>
          <w:sz w:val="28"/>
          <w:szCs w:val="28"/>
        </w:rPr>
        <w:t>Результаты измерений</w:t>
      </w:r>
    </w:p>
    <w:p w:rsidR="007D49AD" w:rsidRDefault="007D49AD" w:rsidP="007D49AD">
      <w:pPr>
        <w:rPr>
          <w:rFonts w:ascii="Times New Roman" w:hAnsi="Times New Roman" w:cs="Times New Roman"/>
          <w:b/>
          <w:sz w:val="28"/>
          <w:szCs w:val="28"/>
        </w:rPr>
      </w:pPr>
      <w:r w:rsidRPr="00692EE1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692EE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6D222B">
        <w:rPr>
          <w:rFonts w:ascii="Times New Roman" w:hAnsi="Times New Roman" w:cs="Times New Roman"/>
          <w:sz w:val="28"/>
          <w:szCs w:val="28"/>
          <w:lang w:val="en-US"/>
        </w:rPr>
        <w:t>_______</w:t>
      </w:r>
      <w:r w:rsidRPr="00692EE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92EE1">
        <w:rPr>
          <w:rFonts w:ascii="Times New Roman" w:hAnsi="Times New Roman" w:cs="Times New Roman"/>
          <w:i/>
          <w:sz w:val="28"/>
          <w:szCs w:val="28"/>
        </w:rPr>
        <w:t>С</w:t>
      </w:r>
      <w:r w:rsidRPr="00692EE1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=</w:t>
      </w:r>
      <w:r w:rsidR="006D222B">
        <w:rPr>
          <w:rFonts w:ascii="Times New Roman" w:hAnsi="Times New Roman" w:cs="Times New Roman"/>
          <w:sz w:val="28"/>
          <w:szCs w:val="28"/>
          <w:lang w:val="en-US"/>
        </w:rPr>
        <w:t>_________</w:t>
      </w:r>
      <w:r>
        <w:rPr>
          <w:rFonts w:ascii="Times New Roman" w:hAnsi="Times New Roman" w:cs="Times New Roman"/>
          <w:sz w:val="28"/>
          <w:szCs w:val="28"/>
        </w:rPr>
        <w:t xml:space="preserve"> пФ</w:t>
      </w:r>
    </w:p>
    <w:tbl>
      <w:tblPr>
        <w:tblW w:w="1062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041"/>
        <w:gridCol w:w="2041"/>
        <w:gridCol w:w="2041"/>
        <w:gridCol w:w="2041"/>
        <w:gridCol w:w="2042"/>
      </w:tblGrid>
      <w:tr w:rsidR="0021404E" w:rsidRPr="005E5F5E" w:rsidTr="00C73F9A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404E" w:rsidRPr="00F31DEB" w:rsidRDefault="0021404E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21404E" w:rsidP="00D85B6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  <w:t>n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0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, дел. </w:t>
            </w:r>
            <w:proofErr w:type="spellStart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шк</w:t>
            </w:r>
            <w:proofErr w:type="spellEnd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. 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21404E" w:rsidP="00D85B6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  <w:t>n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1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, дел. </w:t>
            </w:r>
            <w:proofErr w:type="spellStart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шк</w:t>
            </w:r>
            <w:proofErr w:type="spellEnd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. 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21404E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  <w:t>n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2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, дел. </w:t>
            </w:r>
            <w:proofErr w:type="spellStart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шк</w:t>
            </w:r>
            <w:proofErr w:type="spellEnd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. 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21404E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  <w:t>n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3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, дел. </w:t>
            </w:r>
            <w:proofErr w:type="spellStart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шк</w:t>
            </w:r>
            <w:proofErr w:type="spellEnd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. </w: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21404E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  <w:t>n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4</w:t>
            </w:r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 xml:space="preserve">, дел. </w:t>
            </w:r>
            <w:proofErr w:type="spellStart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шк</w:t>
            </w:r>
            <w:proofErr w:type="spellEnd"/>
            <w:r w:rsidRPr="00506CAF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.</w:t>
            </w:r>
          </w:p>
        </w:tc>
      </w:tr>
      <w:tr w:rsidR="00D85B61" w:rsidRPr="005E5F5E" w:rsidTr="00C73F9A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5B61" w:rsidRPr="00F31DEB" w:rsidRDefault="00D85B61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5B61" w:rsidRPr="00D85B61" w:rsidRDefault="00D85B61" w:rsidP="00D85B6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С</w:t>
            </w:r>
            <w:r w:rsidRPr="00D85B61"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vertAlign w:val="subscript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242021"/>
                <w:sz w:val="28"/>
                <w:szCs w:val="28"/>
                <w:lang w:eastAsia="ru-RU"/>
              </w:rPr>
              <w:t>=4700 пФ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5B61" w:rsidRPr="00506CAF" w:rsidRDefault="00963630" w:rsidP="009636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242021"/>
                <w:sz w:val="28"/>
                <w:szCs w:val="28"/>
                <w:lang w:eastAsia="ru-RU"/>
              </w:rPr>
            </w:pPr>
            <w:r>
              <w:object w:dxaOrig="825" w:dyaOrig="1035">
                <v:shape id="_x0000_i1026" type="#_x0000_t75" style="width:41.25pt;height:51.75pt" o:ole="">
                  <v:imagedata r:id="rId8" o:title=""/>
                </v:shape>
                <o:OLEObject Type="Embed" ProgID="Visio.Drawing.15" ShapeID="_x0000_i1026" DrawAspect="Content" ObjectID="_1650117754" r:id="rId9"/>
              </w:objec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5B61" w:rsidRPr="00D85B61" w:rsidRDefault="00963630" w:rsidP="009636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242021"/>
                <w:sz w:val="28"/>
                <w:szCs w:val="28"/>
                <w:lang w:eastAsia="ru-RU"/>
              </w:rPr>
            </w:pPr>
            <w:r>
              <w:object w:dxaOrig="825" w:dyaOrig="1035">
                <v:shape id="_x0000_i1027" type="#_x0000_t75" style="width:41.25pt;height:51.75pt" o:ole="">
                  <v:imagedata r:id="rId10" o:title=""/>
                </v:shape>
                <o:OLEObject Type="Embed" ProgID="Visio.Drawing.15" ShapeID="_x0000_i1027" DrawAspect="Content" ObjectID="_1650117755" r:id="rId11"/>
              </w:objec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5B61" w:rsidRPr="00963630" w:rsidRDefault="00963630" w:rsidP="0096363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242021"/>
                <w:sz w:val="28"/>
                <w:szCs w:val="28"/>
                <w:lang w:eastAsia="ru-RU"/>
              </w:rPr>
            </w:pPr>
            <w:r>
              <w:object w:dxaOrig="1441" w:dyaOrig="1035">
                <v:shape id="_x0000_i1028" type="#_x0000_t75" style="width:1in;height:51.75pt" o:ole="">
                  <v:imagedata r:id="rId12" o:title=""/>
                </v:shape>
                <o:OLEObject Type="Embed" ProgID="Visio.Drawing.15" ShapeID="_x0000_i1028" DrawAspect="Content" ObjectID="_1650117756" r:id="rId13"/>
              </w:objec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5B61" w:rsidRPr="00963630" w:rsidRDefault="00963630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color w:val="242021"/>
                <w:sz w:val="28"/>
                <w:szCs w:val="28"/>
                <w:lang w:eastAsia="ru-RU"/>
              </w:rPr>
            </w:pPr>
            <w:r>
              <w:object w:dxaOrig="2115" w:dyaOrig="1111">
                <v:shape id="_x0000_i1029" type="#_x0000_t75" style="width:91.5pt;height:48pt" o:ole="">
                  <v:imagedata r:id="rId14" o:title=""/>
                </v:shape>
                <o:OLEObject Type="Embed" ProgID="Visio.Drawing.15" ShapeID="_x0000_i1029" DrawAspect="Content" ObjectID="_1650117757" r:id="rId15"/>
              </w:object>
            </w:r>
          </w:p>
        </w:tc>
      </w:tr>
      <w:tr w:rsidR="00543FA9" w:rsidRPr="005E5F5E" w:rsidTr="00D54DF5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F31DEB" w:rsidRDefault="00543FA9" w:rsidP="00543FA9">
            <w:pPr>
              <w:pStyle w:val="a6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3FA9" w:rsidRPr="005E5F5E" w:rsidTr="00D54DF5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F31DEB" w:rsidRDefault="00543FA9" w:rsidP="00543FA9">
            <w:pPr>
              <w:pStyle w:val="a6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3FA9" w:rsidRPr="005E5F5E" w:rsidTr="00D54DF5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F31DEB" w:rsidRDefault="00543FA9" w:rsidP="00543FA9">
            <w:pPr>
              <w:pStyle w:val="a6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3FA9" w:rsidRPr="005E5F5E" w:rsidTr="00D54DF5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F31DEB" w:rsidRDefault="00543FA9" w:rsidP="00543FA9">
            <w:pPr>
              <w:pStyle w:val="a6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3FA9" w:rsidRPr="005E5F5E" w:rsidTr="00D54DF5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F31DEB" w:rsidRDefault="00543FA9" w:rsidP="00543FA9">
            <w:pPr>
              <w:pStyle w:val="a6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FA9" w:rsidRPr="009B6A22" w:rsidRDefault="00543FA9" w:rsidP="009B6A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1404E" w:rsidRPr="005E5F5E" w:rsidTr="00C73F9A">
        <w:trPr>
          <w:jc w:val="center"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404E" w:rsidRPr="00F31DEB" w:rsidRDefault="0021404E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242021"/>
                <w:sz w:val="24"/>
                <w:szCs w:val="24"/>
                <w:lang w:eastAsia="ru-RU"/>
              </w:rPr>
            </w:pP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011156" w:rsidRDefault="00C73F9A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06CAF">
              <w:rPr>
                <w:rFonts w:ascii="Times New Roman" w:eastAsia="Times New Roman" w:hAnsi="Times New Roman" w:cs="Times New Roman"/>
                <w:position w:val="-28"/>
                <w:sz w:val="28"/>
                <w:szCs w:val="28"/>
                <w:lang w:eastAsia="ru-RU"/>
              </w:rPr>
              <w:object w:dxaOrig="1440" w:dyaOrig="680">
                <v:shape id="_x0000_i1030" type="#_x0000_t75" style="width:63.75pt;height:29.25pt" o:ole="">
                  <v:imagedata r:id="rId16" o:title=""/>
                </v:shape>
                <o:OLEObject Type="Embed" ProgID="Equation.DSMT4" ShapeID="_x0000_i1030" DrawAspect="Content" ObjectID="_1650117758" r:id="rId17"/>
              </w:objec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C73F9A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position w:val="-28"/>
                <w:sz w:val="28"/>
                <w:szCs w:val="28"/>
              </w:rPr>
              <w:object w:dxaOrig="1380" w:dyaOrig="680">
                <v:shape id="_x0000_i1031" type="#_x0000_t75" style="width:60.75pt;height:30pt" o:ole="">
                  <v:imagedata r:id="rId18" o:title=""/>
                </v:shape>
                <o:OLEObject Type="Embed" ProgID="Equation.DSMT4" ShapeID="_x0000_i1031" DrawAspect="Content" ObjectID="_1650117759" r:id="rId19"/>
              </w:objec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C73F9A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position w:val="-28"/>
                <w:sz w:val="28"/>
                <w:szCs w:val="28"/>
              </w:rPr>
              <w:object w:dxaOrig="1440" w:dyaOrig="680">
                <v:shape id="_x0000_i1032" type="#_x0000_t75" style="width:63pt;height:29.25pt" o:ole="">
                  <v:imagedata r:id="rId20" o:title=""/>
                </v:shape>
                <o:OLEObject Type="Embed" ProgID="Equation.DSMT4" ShapeID="_x0000_i1032" DrawAspect="Content" ObjectID="_1650117760" r:id="rId21"/>
              </w:objec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C73F9A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position w:val="-28"/>
                <w:sz w:val="28"/>
                <w:szCs w:val="28"/>
              </w:rPr>
              <w:object w:dxaOrig="1420" w:dyaOrig="680">
                <v:shape id="_x0000_i1033" type="#_x0000_t75" style="width:62.25pt;height:30pt" o:ole="">
                  <v:imagedata r:id="rId22" o:title=""/>
                </v:shape>
                <o:OLEObject Type="Embed" ProgID="Equation.DSMT4" ShapeID="_x0000_i1033" DrawAspect="Content" ObjectID="_1650117761" r:id="rId23"/>
              </w:object>
            </w: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404E" w:rsidRPr="00506CAF" w:rsidRDefault="00C73F9A" w:rsidP="005E5F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06CAF">
              <w:rPr>
                <w:position w:val="-28"/>
                <w:sz w:val="28"/>
                <w:szCs w:val="28"/>
              </w:rPr>
              <w:object w:dxaOrig="1440" w:dyaOrig="680">
                <v:shape id="_x0000_i1034" type="#_x0000_t75" style="width:64.5pt;height:30pt" o:ole="">
                  <v:imagedata r:id="rId24" o:title=""/>
                </v:shape>
                <o:OLEObject Type="Embed" ProgID="Equation.DSMT4" ShapeID="_x0000_i1034" DrawAspect="Content" ObjectID="_1650117762" r:id="rId25"/>
              </w:object>
            </w:r>
          </w:p>
        </w:tc>
      </w:tr>
    </w:tbl>
    <w:p w:rsidR="005E5F5E" w:rsidRDefault="005E5F5E" w:rsidP="0002769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E5F5E" w:rsidRPr="00027696" w:rsidRDefault="005E5F5E" w:rsidP="0002769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3"/>
        <w:tblW w:w="10768" w:type="dxa"/>
        <w:tblInd w:w="5" w:type="dxa"/>
        <w:tblLook w:val="04A0" w:firstRow="1" w:lastRow="0" w:firstColumn="1" w:lastColumn="0" w:noHBand="0" w:noVBand="1"/>
      </w:tblPr>
      <w:tblGrid>
        <w:gridCol w:w="946"/>
        <w:gridCol w:w="4899"/>
        <w:gridCol w:w="4923"/>
      </w:tblGrid>
      <w:tr w:rsidR="006507F2" w:rsidRPr="005045DB" w:rsidTr="0082086E"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7C2D96" w:rsidRPr="00CC73EB" w:rsidRDefault="007C2D9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899" w:type="dxa"/>
            <w:tcBorders>
              <w:top w:val="nil"/>
              <w:left w:val="nil"/>
              <w:bottom w:val="nil"/>
              <w:right w:val="nil"/>
            </w:tcBorders>
          </w:tcPr>
          <w:p w:rsidR="007C2D96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C2D96" w:rsidRPr="005045DB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  <w:p w:rsidR="007C2D96" w:rsidRPr="005045DB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6507F2" w:rsidRPr="005045DB" w:rsidTr="0082086E">
        <w:trPr>
          <w:trHeight w:val="175"/>
        </w:trPr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7C2D96" w:rsidRPr="00C8658A" w:rsidRDefault="007C2D96" w:rsidP="00C8658A">
            <w:pPr>
              <w:rPr>
                <w:rFonts w:eastAsiaTheme="minorHAnsi"/>
                <w:bCs/>
                <w:sz w:val="28"/>
                <w:szCs w:val="28"/>
              </w:rPr>
            </w:pPr>
            <w:r w:rsidRPr="00C8658A">
              <w:rPr>
                <w:rFonts w:eastAsiaTheme="minorHAnsi"/>
                <w:bCs/>
                <w:sz w:val="28"/>
                <w:szCs w:val="28"/>
              </w:rPr>
              <w:t>Дата</w:t>
            </w:r>
          </w:p>
        </w:tc>
        <w:tc>
          <w:tcPr>
            <w:tcW w:w="4899" w:type="dxa"/>
            <w:tcBorders>
              <w:top w:val="nil"/>
              <w:left w:val="nil"/>
              <w:bottom w:val="nil"/>
              <w:right w:val="nil"/>
            </w:tcBorders>
          </w:tcPr>
          <w:p w:rsidR="007C2D96" w:rsidRPr="00C8658A" w:rsidRDefault="007C2D96" w:rsidP="00E70168">
            <w:pPr>
              <w:rPr>
                <w:rFonts w:eastAsiaTheme="minorHAnsi"/>
                <w:bCs/>
                <w:sz w:val="28"/>
                <w:szCs w:val="28"/>
              </w:rPr>
            </w:pPr>
            <w:r w:rsidRPr="00C8658A">
              <w:rPr>
                <w:rFonts w:eastAsiaTheme="minorHAnsi"/>
                <w:bCs/>
                <w:sz w:val="28"/>
                <w:szCs w:val="28"/>
              </w:rPr>
              <w:t>«</w:t>
            </w:r>
            <w:r w:rsidR="008E3C24">
              <w:rPr>
                <w:rFonts w:eastAsiaTheme="minorHAnsi"/>
                <w:bCs/>
                <w:sz w:val="28"/>
                <w:szCs w:val="28"/>
              </w:rPr>
              <w:t>_</w:t>
            </w:r>
            <w:r w:rsidR="007D49AD">
              <w:rPr>
                <w:rFonts w:eastAsiaTheme="minorHAnsi"/>
                <w:bCs/>
                <w:sz w:val="28"/>
                <w:szCs w:val="28"/>
              </w:rPr>
              <w:t>__</w:t>
            </w:r>
            <w:r w:rsidR="008E3C24">
              <w:rPr>
                <w:rFonts w:eastAsiaTheme="minorHAnsi"/>
                <w:bCs/>
                <w:sz w:val="28"/>
                <w:szCs w:val="28"/>
              </w:rPr>
              <w:t>_</w:t>
            </w:r>
            <w:r w:rsidRPr="00C8658A">
              <w:rPr>
                <w:rFonts w:eastAsiaTheme="minorHAnsi"/>
                <w:bCs/>
                <w:sz w:val="28"/>
                <w:szCs w:val="28"/>
              </w:rPr>
              <w:t xml:space="preserve">» </w:t>
            </w:r>
            <w:r w:rsidR="007D49AD">
              <w:rPr>
                <w:rFonts w:eastAsiaTheme="minorHAnsi"/>
                <w:bCs/>
                <w:sz w:val="28"/>
                <w:szCs w:val="28"/>
              </w:rPr>
              <w:t xml:space="preserve"> </w:t>
            </w:r>
            <w:r w:rsidR="00E70168">
              <w:rPr>
                <w:rFonts w:eastAsiaTheme="minorHAnsi"/>
                <w:bCs/>
                <w:sz w:val="28"/>
                <w:szCs w:val="28"/>
                <w:lang w:val="en-US"/>
              </w:rPr>
              <w:t>__________</w:t>
            </w:r>
            <w:r w:rsidR="008E3C24">
              <w:rPr>
                <w:rFonts w:eastAsiaTheme="minorHAnsi"/>
                <w:bCs/>
                <w:sz w:val="28"/>
                <w:szCs w:val="28"/>
              </w:rPr>
              <w:t xml:space="preserve"> </w:t>
            </w:r>
            <w:r w:rsidRPr="00C8658A">
              <w:rPr>
                <w:rFonts w:eastAsiaTheme="minorHAnsi"/>
                <w:bCs/>
                <w:sz w:val="28"/>
                <w:szCs w:val="28"/>
              </w:rPr>
              <w:t xml:space="preserve"> 20</w:t>
            </w:r>
            <w:r w:rsidR="00E70168">
              <w:rPr>
                <w:rFonts w:eastAsiaTheme="minorHAnsi"/>
                <w:bCs/>
                <w:sz w:val="28"/>
                <w:szCs w:val="28"/>
                <w:lang w:val="en-US"/>
              </w:rPr>
              <w:t>2__</w:t>
            </w:r>
            <w:bookmarkStart w:id="0" w:name="_GoBack"/>
            <w:bookmarkEnd w:id="0"/>
            <w:r w:rsidRPr="00C8658A">
              <w:rPr>
                <w:rFonts w:eastAsiaTheme="minorHAnsi"/>
                <w:bCs/>
                <w:sz w:val="28"/>
                <w:szCs w:val="28"/>
              </w:rPr>
              <w:t xml:space="preserve"> г.</w:t>
            </w:r>
          </w:p>
        </w:tc>
        <w:tc>
          <w:tcPr>
            <w:tcW w:w="49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C2D96" w:rsidRPr="005045DB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</w:pPr>
            <w:r w:rsidRPr="005045DB"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  <w:t>Подпись студента</w:t>
            </w:r>
          </w:p>
        </w:tc>
      </w:tr>
      <w:tr w:rsidR="006507F2" w:rsidRPr="005045DB" w:rsidTr="0082086E">
        <w:trPr>
          <w:trHeight w:val="287"/>
        </w:trPr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7C2D96" w:rsidRDefault="007C2D9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899" w:type="dxa"/>
            <w:tcBorders>
              <w:top w:val="nil"/>
              <w:left w:val="nil"/>
              <w:bottom w:val="nil"/>
              <w:right w:val="nil"/>
            </w:tcBorders>
          </w:tcPr>
          <w:p w:rsidR="007C2D96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C2D96" w:rsidRDefault="007C2D96" w:rsidP="00B71DBA">
            <w:pPr>
              <w:pStyle w:val="20"/>
              <w:shd w:val="clear" w:color="auto" w:fill="auto"/>
              <w:spacing w:after="0" w:line="40" w:lineRule="atLeast"/>
              <w:jc w:val="left"/>
              <w:rPr>
                <w:noProof/>
              </w:rPr>
            </w:pPr>
          </w:p>
          <w:p w:rsidR="00C8658A" w:rsidRPr="005045DB" w:rsidRDefault="00C8658A" w:rsidP="00B71DBA">
            <w:pPr>
              <w:pStyle w:val="20"/>
              <w:shd w:val="clear" w:color="auto" w:fill="auto"/>
              <w:spacing w:after="0" w:line="40" w:lineRule="atLeast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6507F2" w:rsidRPr="005045DB" w:rsidTr="0082086E"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</w:tcPr>
          <w:p w:rsidR="007C2D96" w:rsidRDefault="007C2D96" w:rsidP="00E92E18">
            <w:pPr>
              <w:pStyle w:val="20"/>
              <w:shd w:val="clear" w:color="auto" w:fill="auto"/>
              <w:spacing w:after="0" w:line="240" w:lineRule="auto"/>
              <w:jc w:val="center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899" w:type="dxa"/>
            <w:tcBorders>
              <w:top w:val="nil"/>
              <w:left w:val="nil"/>
              <w:bottom w:val="nil"/>
              <w:right w:val="nil"/>
            </w:tcBorders>
          </w:tcPr>
          <w:p w:rsidR="007C2D96" w:rsidRDefault="007C2D96" w:rsidP="00E92E18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49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C2D96" w:rsidRPr="00C8658A" w:rsidRDefault="00C8658A" w:rsidP="00C8658A">
            <w:pPr>
              <w:pStyle w:val="20"/>
              <w:shd w:val="clear" w:color="auto" w:fill="auto"/>
              <w:spacing w:after="0" w:line="240" w:lineRule="auto"/>
              <w:jc w:val="left"/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</w:pPr>
            <w:r w:rsidRPr="00C8658A">
              <w:rPr>
                <w:rStyle w:val="212pt"/>
                <w:rFonts w:ascii="Times New Roman" w:hAnsi="Times New Roman" w:cs="Times New Roman"/>
                <w:b w:val="0"/>
                <w:sz w:val="20"/>
                <w:szCs w:val="20"/>
                <w:vertAlign w:val="superscript"/>
              </w:rPr>
              <w:t>Подпись преподавателя</w:t>
            </w:r>
          </w:p>
        </w:tc>
      </w:tr>
    </w:tbl>
    <w:p w:rsidR="00484E84" w:rsidRPr="00027696" w:rsidRDefault="00E70168" w:rsidP="0082086E">
      <w:pPr>
        <w:rPr>
          <w:rFonts w:ascii="Times New Roman" w:hAnsi="Times New Roman" w:cs="Times New Roman"/>
        </w:rPr>
      </w:pPr>
    </w:p>
    <w:sectPr w:rsidR="00484E84" w:rsidRPr="00027696" w:rsidSect="003D64DF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entury Schoolbook">
    <w:altName w:val="Century Schoolbook"/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choolBookC-Italic-Identity-H">
    <w:altName w:val="Times New Roman"/>
    <w:panose1 w:val="00000000000000000000"/>
    <w:charset w:val="00"/>
    <w:family w:val="roman"/>
    <w:notTrueType/>
    <w:pitch w:val="default"/>
  </w:font>
  <w:font w:name="SchoolBookC-Identity-H">
    <w:altName w:val="Times New Roman"/>
    <w:panose1 w:val="00000000000000000000"/>
    <w:charset w:val="00"/>
    <w:family w:val="roman"/>
    <w:notTrueType/>
    <w:pitch w:val="default"/>
  </w:font>
  <w:font w:name="Roboto Medium">
    <w:panose1 w:val="02000000000000000000"/>
    <w:charset w:val="CC"/>
    <w:family w:val="auto"/>
    <w:pitch w:val="variable"/>
    <w:sig w:usb0="E0000AFF" w:usb1="5000217F" w:usb2="0000002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B916D1"/>
    <w:multiLevelType w:val="hybridMultilevel"/>
    <w:tmpl w:val="F6944404"/>
    <w:lvl w:ilvl="0" w:tplc="D2A825B6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7696"/>
    <w:rsid w:val="00011156"/>
    <w:rsid w:val="00027696"/>
    <w:rsid w:val="00066C76"/>
    <w:rsid w:val="0007014A"/>
    <w:rsid w:val="00180A17"/>
    <w:rsid w:val="0021387C"/>
    <w:rsid w:val="0021404E"/>
    <w:rsid w:val="00252B20"/>
    <w:rsid w:val="002C0012"/>
    <w:rsid w:val="002C4FD1"/>
    <w:rsid w:val="002C70FD"/>
    <w:rsid w:val="00351562"/>
    <w:rsid w:val="00372DBA"/>
    <w:rsid w:val="003A19EC"/>
    <w:rsid w:val="003C73B1"/>
    <w:rsid w:val="003D64DF"/>
    <w:rsid w:val="003E7F8C"/>
    <w:rsid w:val="00447303"/>
    <w:rsid w:val="0045613A"/>
    <w:rsid w:val="00483C0E"/>
    <w:rsid w:val="004F7CD8"/>
    <w:rsid w:val="00501DCC"/>
    <w:rsid w:val="00506CAF"/>
    <w:rsid w:val="00543FA9"/>
    <w:rsid w:val="00560DB0"/>
    <w:rsid w:val="005E5F5E"/>
    <w:rsid w:val="006507F2"/>
    <w:rsid w:val="00692EE1"/>
    <w:rsid w:val="006A79F1"/>
    <w:rsid w:val="006D222B"/>
    <w:rsid w:val="0070631D"/>
    <w:rsid w:val="00717562"/>
    <w:rsid w:val="007C2D96"/>
    <w:rsid w:val="007D49AD"/>
    <w:rsid w:val="0082086E"/>
    <w:rsid w:val="00837A2F"/>
    <w:rsid w:val="00845062"/>
    <w:rsid w:val="008E3C24"/>
    <w:rsid w:val="00953829"/>
    <w:rsid w:val="00963630"/>
    <w:rsid w:val="00972E4B"/>
    <w:rsid w:val="009B6A22"/>
    <w:rsid w:val="00A6233B"/>
    <w:rsid w:val="00A64EFB"/>
    <w:rsid w:val="00AD415E"/>
    <w:rsid w:val="00AF330D"/>
    <w:rsid w:val="00B71DBA"/>
    <w:rsid w:val="00C34CEC"/>
    <w:rsid w:val="00C60486"/>
    <w:rsid w:val="00C73F9A"/>
    <w:rsid w:val="00C8658A"/>
    <w:rsid w:val="00CA1607"/>
    <w:rsid w:val="00CC1362"/>
    <w:rsid w:val="00D267F7"/>
    <w:rsid w:val="00D43285"/>
    <w:rsid w:val="00D43BB6"/>
    <w:rsid w:val="00D85B61"/>
    <w:rsid w:val="00DF077C"/>
    <w:rsid w:val="00E02769"/>
    <w:rsid w:val="00E06ED1"/>
    <w:rsid w:val="00E251ED"/>
    <w:rsid w:val="00E61B03"/>
    <w:rsid w:val="00E64105"/>
    <w:rsid w:val="00E70168"/>
    <w:rsid w:val="00E84604"/>
    <w:rsid w:val="00F20BCE"/>
    <w:rsid w:val="00F31DEB"/>
    <w:rsid w:val="00F90E9B"/>
    <w:rsid w:val="00FB4183"/>
    <w:rsid w:val="00FE1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26E33C"/>
  <w15:chartTrackingRefBased/>
  <w15:docId w15:val="{5F5F7A30-6995-4AC9-BC60-76D56C762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276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">
    <w:name w:val="Основной текст (2)_"/>
    <w:basedOn w:val="a0"/>
    <w:link w:val="20"/>
    <w:rsid w:val="00C60486"/>
    <w:rPr>
      <w:rFonts w:ascii="Century Schoolbook" w:eastAsia="Century Schoolbook" w:hAnsi="Century Schoolbook" w:cs="Century Schoolbook"/>
      <w:sz w:val="26"/>
      <w:szCs w:val="26"/>
      <w:shd w:val="clear" w:color="auto" w:fill="FFFFFF"/>
    </w:rPr>
  </w:style>
  <w:style w:type="character" w:customStyle="1" w:styleId="212pt">
    <w:name w:val="Основной текст (2) + 12 pt;Полужирный"/>
    <w:basedOn w:val="2"/>
    <w:rsid w:val="00C60486"/>
    <w:rPr>
      <w:rFonts w:ascii="Century Schoolbook" w:eastAsia="Century Schoolbook" w:hAnsi="Century Schoolbook" w:cs="Century Schoolbook"/>
      <w:b/>
      <w:bCs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20">
    <w:name w:val="Основной текст (2)"/>
    <w:basedOn w:val="a"/>
    <w:link w:val="2"/>
    <w:rsid w:val="00C60486"/>
    <w:pPr>
      <w:widowControl w:val="0"/>
      <w:shd w:val="clear" w:color="auto" w:fill="FFFFFF"/>
      <w:spacing w:after="420" w:line="0" w:lineRule="atLeast"/>
      <w:jc w:val="right"/>
    </w:pPr>
    <w:rPr>
      <w:rFonts w:ascii="Century Schoolbook" w:eastAsia="Century Schoolbook" w:hAnsi="Century Schoolbook" w:cs="Century Schoolbook"/>
      <w:sz w:val="26"/>
      <w:szCs w:val="26"/>
    </w:rPr>
  </w:style>
  <w:style w:type="paragraph" w:styleId="a4">
    <w:name w:val="Balloon Text"/>
    <w:basedOn w:val="a"/>
    <w:link w:val="a5"/>
    <w:uiPriority w:val="99"/>
    <w:semiHidden/>
    <w:unhideWhenUsed/>
    <w:rsid w:val="0045613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5613A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a0"/>
    <w:rsid w:val="005E5F5E"/>
    <w:rPr>
      <w:rFonts w:ascii="SchoolBookC-Italic-Identity-H" w:hAnsi="SchoolBookC-Italic-Identity-H" w:hint="default"/>
      <w:b w:val="0"/>
      <w:bCs w:val="0"/>
      <w:i/>
      <w:iCs/>
      <w:color w:val="242021"/>
      <w:sz w:val="16"/>
      <w:szCs w:val="16"/>
    </w:rPr>
  </w:style>
  <w:style w:type="character" w:customStyle="1" w:styleId="fontstyle11">
    <w:name w:val="fontstyle11"/>
    <w:basedOn w:val="a0"/>
    <w:rsid w:val="005E5F5E"/>
    <w:rPr>
      <w:rFonts w:ascii="SchoolBookC-Identity-H" w:hAnsi="SchoolBookC-Identity-H" w:hint="default"/>
      <w:b w:val="0"/>
      <w:bCs w:val="0"/>
      <w:i w:val="0"/>
      <w:iCs w:val="0"/>
      <w:color w:val="242021"/>
      <w:sz w:val="12"/>
      <w:szCs w:val="12"/>
    </w:rPr>
  </w:style>
  <w:style w:type="paragraph" w:styleId="a6">
    <w:name w:val="List Paragraph"/>
    <w:basedOn w:val="a"/>
    <w:uiPriority w:val="34"/>
    <w:qFormat/>
    <w:rsid w:val="00F31D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319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RelyOnCSS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3023DA-C7CA-456B-AF91-4A28602D4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32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cp:lastPrinted>2020-05-04T13:56:00Z</cp:lastPrinted>
  <dcterms:created xsi:type="dcterms:W3CDTF">2020-05-04T14:14:00Z</dcterms:created>
  <dcterms:modified xsi:type="dcterms:W3CDTF">2020-05-04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